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2C4F" w:rsidRPr="003A2C4F" w:rsidRDefault="003A2C4F" w:rsidP="003A2C4F">
      <w:pPr>
        <w:spacing w:after="0"/>
        <w:jc w:val="right"/>
        <w:rPr>
          <w:rFonts w:ascii="Times New Roman" w:hAnsi="Times New Roman" w:cs="Times New Roman"/>
          <w:sz w:val="20"/>
          <w:lang w:val="lv-LV"/>
        </w:rPr>
      </w:pPr>
      <w:r w:rsidRPr="003A2C4F">
        <w:rPr>
          <w:rFonts w:ascii="Times New Roman" w:hAnsi="Times New Roman" w:cs="Times New Roman"/>
          <w:sz w:val="20"/>
          <w:lang w:val="lv-LV"/>
        </w:rPr>
        <w:t xml:space="preserve">Informatīvā ziņojuma </w:t>
      </w:r>
    </w:p>
    <w:p w:rsidR="003A2C4F" w:rsidRPr="003A2C4F" w:rsidRDefault="003A2C4F" w:rsidP="003A2C4F">
      <w:pPr>
        <w:spacing w:after="0"/>
        <w:jc w:val="right"/>
        <w:rPr>
          <w:rFonts w:ascii="Times New Roman" w:hAnsi="Times New Roman" w:cs="Times New Roman"/>
          <w:sz w:val="20"/>
          <w:lang w:val="lv-LV"/>
        </w:rPr>
      </w:pPr>
      <w:r w:rsidRPr="003A2C4F">
        <w:rPr>
          <w:rFonts w:ascii="Times New Roman" w:hAnsi="Times New Roman" w:cs="Times New Roman"/>
          <w:sz w:val="20"/>
          <w:lang w:val="lv-LV"/>
        </w:rPr>
        <w:t xml:space="preserve">„ Par </w:t>
      </w:r>
      <w:r w:rsidR="00FB39BA">
        <w:rPr>
          <w:rFonts w:ascii="Times New Roman" w:hAnsi="Times New Roman" w:cs="Times New Roman"/>
          <w:sz w:val="20"/>
          <w:lang w:val="lv-LV"/>
        </w:rPr>
        <w:t>Latvijas pievienošanos Eiropas S</w:t>
      </w:r>
      <w:r w:rsidRPr="003A2C4F">
        <w:rPr>
          <w:rFonts w:ascii="Times New Roman" w:hAnsi="Times New Roman" w:cs="Times New Roman"/>
          <w:sz w:val="20"/>
          <w:lang w:val="lv-LV"/>
        </w:rPr>
        <w:t>tabilitātes mehānismam”</w:t>
      </w:r>
    </w:p>
    <w:p w:rsidR="00E15B3E" w:rsidRPr="003A2C4F" w:rsidRDefault="005A0E59" w:rsidP="003A2C4F">
      <w:pPr>
        <w:spacing w:after="0"/>
        <w:jc w:val="right"/>
        <w:rPr>
          <w:rFonts w:ascii="Times New Roman" w:hAnsi="Times New Roman" w:cs="Times New Roman"/>
          <w:sz w:val="20"/>
          <w:lang w:val="lv-LV"/>
        </w:rPr>
      </w:pPr>
      <w:r w:rsidRPr="003A2C4F">
        <w:rPr>
          <w:rFonts w:ascii="Times New Roman" w:hAnsi="Times New Roman" w:cs="Times New Roman"/>
          <w:sz w:val="20"/>
          <w:lang w:val="lv-LV"/>
        </w:rPr>
        <w:t>3.pielikums</w:t>
      </w:r>
    </w:p>
    <w:p w:rsidR="005A0E59" w:rsidRPr="003A2C4F" w:rsidRDefault="00FB39BA" w:rsidP="003A2C4F">
      <w:pPr>
        <w:jc w:val="center"/>
        <w:rPr>
          <w:b/>
          <w:lang w:val="lv-LV"/>
        </w:rPr>
      </w:pPr>
      <w:r>
        <w:rPr>
          <w:b/>
          <w:lang w:val="lv-LV"/>
        </w:rPr>
        <w:t>Pievienošanās Eiropas S</w:t>
      </w:r>
      <w:bookmarkStart w:id="0" w:name="_GoBack"/>
      <w:bookmarkEnd w:id="0"/>
      <w:r w:rsidR="003A2C4F" w:rsidRPr="003A2C4F">
        <w:rPr>
          <w:b/>
          <w:lang w:val="lv-LV"/>
        </w:rPr>
        <w:t>tabilitātes mehānismam</w:t>
      </w:r>
      <w:r w:rsidR="003A2C4F">
        <w:rPr>
          <w:b/>
          <w:lang w:val="lv-LV"/>
        </w:rPr>
        <w:t xml:space="preserve"> </w:t>
      </w:r>
      <w:r w:rsidR="003A2C4F" w:rsidRPr="003A2C4F">
        <w:rPr>
          <w:b/>
          <w:lang w:val="lv-LV"/>
        </w:rPr>
        <w:t>būtiskāko darbību blokshēma</w:t>
      </w:r>
    </w:p>
    <w:p w:rsidR="005A0E59" w:rsidRDefault="005A0E59" w:rsidP="005A0E59">
      <w:pPr>
        <w:jc w:val="right"/>
        <w:rPr>
          <w:lang w:val="lv-LV"/>
        </w:rPr>
      </w:pPr>
    </w:p>
    <w:p w:rsidR="005A0E59" w:rsidRDefault="005A0E59" w:rsidP="005A0E59">
      <w:pPr>
        <w:jc w:val="right"/>
        <w:rPr>
          <w:lang w:val="lv-LV"/>
        </w:rPr>
      </w:pPr>
    </w:p>
    <w:p w:rsidR="005A0E59" w:rsidRPr="005A0E59" w:rsidRDefault="003C1FA0">
      <w:pPr>
        <w:rPr>
          <w:lang w:val="lv-LV"/>
        </w:rPr>
      </w:pPr>
      <w:r>
        <w:object w:dxaOrig="12953" w:dyaOrig="5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272.1pt" o:ole="">
            <v:imagedata r:id="rId6" o:title=""/>
          </v:shape>
          <o:OLEObject Type="Embed" ProgID="Visio.Drawing.11" ShapeID="_x0000_i1025" DrawAspect="Content" ObjectID="_1437492900" r:id="rId7"/>
        </w:object>
      </w:r>
    </w:p>
    <w:sectPr w:rsidR="005A0E59" w:rsidRPr="005A0E59" w:rsidSect="003A2C4F">
      <w:footerReference w:type="default" r:id="rId8"/>
      <w:pgSz w:w="16838" w:h="11906" w:orient="landscape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81455" w:rsidRDefault="00381455" w:rsidP="003A2C4F">
      <w:pPr>
        <w:spacing w:after="0" w:line="240" w:lineRule="auto"/>
      </w:pPr>
      <w:r>
        <w:separator/>
      </w:r>
    </w:p>
  </w:endnote>
  <w:endnote w:type="continuationSeparator" w:id="0">
    <w:p w:rsidR="00381455" w:rsidRDefault="00381455" w:rsidP="003A2C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BA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BA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BA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2C4F" w:rsidRPr="003A2C4F" w:rsidRDefault="00E562C6">
    <w:pPr>
      <w:pStyle w:val="Footer"/>
      <w:rPr>
        <w:rFonts w:ascii="Times New Roman" w:hAnsi="Times New Roman" w:cs="Times New Roman"/>
        <w:noProof/>
        <w:color w:val="000000" w:themeColor="text1"/>
      </w:rPr>
    </w:pPr>
    <w:fldSimple w:instr=" FILENAME   \* MERGEFORMAT ">
      <w:r w:rsidR="00666498">
        <w:rPr>
          <w:rFonts w:ascii="Times New Roman" w:hAnsi="Times New Roman" w:cs="Times New Roman"/>
          <w:noProof/>
        </w:rPr>
        <w:t>FMInfo_08</w:t>
      </w:r>
      <w:r w:rsidR="003A2C4F" w:rsidRPr="003A2C4F">
        <w:rPr>
          <w:rFonts w:ascii="Times New Roman" w:hAnsi="Times New Roman" w:cs="Times New Roman"/>
          <w:noProof/>
        </w:rPr>
        <w:t>082013_ESMpiel_3</w:t>
      </w:r>
    </w:fldSimple>
    <w:r w:rsidR="003A2C4F" w:rsidRPr="003A2C4F">
      <w:rPr>
        <w:rFonts w:ascii="Times New Roman" w:hAnsi="Times New Roman" w:cs="Times New Roman"/>
      </w:rPr>
      <w:t xml:space="preserve">; </w:t>
    </w:r>
    <w:r w:rsidR="003A2C4F" w:rsidRPr="003A2C4F">
      <w:rPr>
        <w:rFonts w:ascii="Times New Roman" w:hAnsi="Times New Roman" w:cs="Times New Roman"/>
        <w:noProof/>
        <w:color w:val="000000" w:themeColor="text1"/>
      </w:rPr>
      <w:t xml:space="preserve">Par informatīvo ziņojumu„ Par </w:t>
    </w:r>
    <w:r w:rsidR="00FB39BA">
      <w:rPr>
        <w:rFonts w:ascii="Times New Roman" w:hAnsi="Times New Roman" w:cs="Times New Roman"/>
        <w:noProof/>
        <w:color w:val="000000" w:themeColor="text1"/>
      </w:rPr>
      <w:t>Latvijas pievienošanos Eiropas S</w:t>
    </w:r>
    <w:r w:rsidR="003A2C4F" w:rsidRPr="003A2C4F">
      <w:rPr>
        <w:rFonts w:ascii="Times New Roman" w:hAnsi="Times New Roman" w:cs="Times New Roman"/>
        <w:noProof/>
        <w:color w:val="000000" w:themeColor="text1"/>
      </w:rPr>
      <w:t>tabilitātes mehānismam”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81455" w:rsidRDefault="00381455" w:rsidP="003A2C4F">
      <w:pPr>
        <w:spacing w:after="0" w:line="240" w:lineRule="auto"/>
      </w:pPr>
      <w:r>
        <w:separator/>
      </w:r>
    </w:p>
  </w:footnote>
  <w:footnote w:type="continuationSeparator" w:id="0">
    <w:p w:rsidR="00381455" w:rsidRDefault="00381455" w:rsidP="003A2C4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0E59"/>
    <w:rsid w:val="00003A97"/>
    <w:rsid w:val="00003BFE"/>
    <w:rsid w:val="0001353C"/>
    <w:rsid w:val="00013902"/>
    <w:rsid w:val="00014F74"/>
    <w:rsid w:val="00017EF0"/>
    <w:rsid w:val="00025521"/>
    <w:rsid w:val="000307D1"/>
    <w:rsid w:val="00031132"/>
    <w:rsid w:val="00031133"/>
    <w:rsid w:val="0003203D"/>
    <w:rsid w:val="00032F3E"/>
    <w:rsid w:val="00041B57"/>
    <w:rsid w:val="00041EF5"/>
    <w:rsid w:val="00042D1A"/>
    <w:rsid w:val="00044283"/>
    <w:rsid w:val="00045D78"/>
    <w:rsid w:val="00051B01"/>
    <w:rsid w:val="00057AF4"/>
    <w:rsid w:val="00062841"/>
    <w:rsid w:val="000652D1"/>
    <w:rsid w:val="00073B81"/>
    <w:rsid w:val="000758B2"/>
    <w:rsid w:val="00075F25"/>
    <w:rsid w:val="00080F80"/>
    <w:rsid w:val="00083619"/>
    <w:rsid w:val="00085C8A"/>
    <w:rsid w:val="00085D61"/>
    <w:rsid w:val="00087956"/>
    <w:rsid w:val="00090089"/>
    <w:rsid w:val="000A2FA2"/>
    <w:rsid w:val="000A3305"/>
    <w:rsid w:val="000A34D1"/>
    <w:rsid w:val="000A37D2"/>
    <w:rsid w:val="000A3AF1"/>
    <w:rsid w:val="000B45F8"/>
    <w:rsid w:val="000C02F6"/>
    <w:rsid w:val="000C1703"/>
    <w:rsid w:val="000C1DC5"/>
    <w:rsid w:val="000C280D"/>
    <w:rsid w:val="000C4A8D"/>
    <w:rsid w:val="000D1227"/>
    <w:rsid w:val="000D38D8"/>
    <w:rsid w:val="000D3E30"/>
    <w:rsid w:val="000E35AB"/>
    <w:rsid w:val="000E4A29"/>
    <w:rsid w:val="000E617A"/>
    <w:rsid w:val="000F2E01"/>
    <w:rsid w:val="000F4B4B"/>
    <w:rsid w:val="000F644F"/>
    <w:rsid w:val="000F64CA"/>
    <w:rsid w:val="0010149B"/>
    <w:rsid w:val="00102B31"/>
    <w:rsid w:val="00103559"/>
    <w:rsid w:val="00106099"/>
    <w:rsid w:val="001073CD"/>
    <w:rsid w:val="001074E6"/>
    <w:rsid w:val="001114F9"/>
    <w:rsid w:val="0011383D"/>
    <w:rsid w:val="001159FC"/>
    <w:rsid w:val="00115C8F"/>
    <w:rsid w:val="00116327"/>
    <w:rsid w:val="00120B25"/>
    <w:rsid w:val="00120B49"/>
    <w:rsid w:val="0012578C"/>
    <w:rsid w:val="00125EC8"/>
    <w:rsid w:val="001271F2"/>
    <w:rsid w:val="00133A06"/>
    <w:rsid w:val="001345C4"/>
    <w:rsid w:val="001348AB"/>
    <w:rsid w:val="001415D0"/>
    <w:rsid w:val="0014447D"/>
    <w:rsid w:val="001521D4"/>
    <w:rsid w:val="0015676D"/>
    <w:rsid w:val="00156F00"/>
    <w:rsid w:val="00157E5A"/>
    <w:rsid w:val="001634F5"/>
    <w:rsid w:val="00163732"/>
    <w:rsid w:val="00163DB3"/>
    <w:rsid w:val="00163F74"/>
    <w:rsid w:val="001673E2"/>
    <w:rsid w:val="001726BC"/>
    <w:rsid w:val="00180275"/>
    <w:rsid w:val="001851B5"/>
    <w:rsid w:val="001904C8"/>
    <w:rsid w:val="00190856"/>
    <w:rsid w:val="00191672"/>
    <w:rsid w:val="00191D53"/>
    <w:rsid w:val="00192E50"/>
    <w:rsid w:val="001942FB"/>
    <w:rsid w:val="001A00FD"/>
    <w:rsid w:val="001A3EBC"/>
    <w:rsid w:val="001A5821"/>
    <w:rsid w:val="001B54BB"/>
    <w:rsid w:val="001C0932"/>
    <w:rsid w:val="001C0D31"/>
    <w:rsid w:val="001C386F"/>
    <w:rsid w:val="001D0608"/>
    <w:rsid w:val="001D21F3"/>
    <w:rsid w:val="001F0924"/>
    <w:rsid w:val="001F0AA7"/>
    <w:rsid w:val="001F64EE"/>
    <w:rsid w:val="001F7A2B"/>
    <w:rsid w:val="00200761"/>
    <w:rsid w:val="00202607"/>
    <w:rsid w:val="00203D78"/>
    <w:rsid w:val="00205AB7"/>
    <w:rsid w:val="00206D94"/>
    <w:rsid w:val="00207755"/>
    <w:rsid w:val="002116B4"/>
    <w:rsid w:val="0021341E"/>
    <w:rsid w:val="00213AA2"/>
    <w:rsid w:val="002140F6"/>
    <w:rsid w:val="002169A9"/>
    <w:rsid w:val="002172A2"/>
    <w:rsid w:val="00217AB8"/>
    <w:rsid w:val="002201ED"/>
    <w:rsid w:val="0022246A"/>
    <w:rsid w:val="00222BB9"/>
    <w:rsid w:val="002348E4"/>
    <w:rsid w:val="0025153E"/>
    <w:rsid w:val="0025184D"/>
    <w:rsid w:val="002534FC"/>
    <w:rsid w:val="002567C8"/>
    <w:rsid w:val="00256CEA"/>
    <w:rsid w:val="00263AFF"/>
    <w:rsid w:val="0026433F"/>
    <w:rsid w:val="002758E6"/>
    <w:rsid w:val="0027751E"/>
    <w:rsid w:val="0028367B"/>
    <w:rsid w:val="00287ABE"/>
    <w:rsid w:val="00295539"/>
    <w:rsid w:val="00295F1B"/>
    <w:rsid w:val="002A33F4"/>
    <w:rsid w:val="002A3A0A"/>
    <w:rsid w:val="002A54A4"/>
    <w:rsid w:val="002A5C31"/>
    <w:rsid w:val="002B0072"/>
    <w:rsid w:val="002B2DD7"/>
    <w:rsid w:val="002B488A"/>
    <w:rsid w:val="002B555C"/>
    <w:rsid w:val="002C3DCA"/>
    <w:rsid w:val="002D5A8C"/>
    <w:rsid w:val="002D6495"/>
    <w:rsid w:val="002E1C9E"/>
    <w:rsid w:val="002E5B34"/>
    <w:rsid w:val="002F0E60"/>
    <w:rsid w:val="00300553"/>
    <w:rsid w:val="0030387E"/>
    <w:rsid w:val="003076F9"/>
    <w:rsid w:val="00316194"/>
    <w:rsid w:val="003248B6"/>
    <w:rsid w:val="00326A17"/>
    <w:rsid w:val="00327C1F"/>
    <w:rsid w:val="00341A59"/>
    <w:rsid w:val="0035100B"/>
    <w:rsid w:val="003528D5"/>
    <w:rsid w:val="00353794"/>
    <w:rsid w:val="003564DD"/>
    <w:rsid w:val="00356E40"/>
    <w:rsid w:val="00357651"/>
    <w:rsid w:val="00360A03"/>
    <w:rsid w:val="0036315A"/>
    <w:rsid w:val="003655B1"/>
    <w:rsid w:val="00370482"/>
    <w:rsid w:val="00370913"/>
    <w:rsid w:val="003715F5"/>
    <w:rsid w:val="003721DE"/>
    <w:rsid w:val="00380C32"/>
    <w:rsid w:val="003813E5"/>
    <w:rsid w:val="00381455"/>
    <w:rsid w:val="00382471"/>
    <w:rsid w:val="00384CBE"/>
    <w:rsid w:val="00390455"/>
    <w:rsid w:val="0039158A"/>
    <w:rsid w:val="003917F5"/>
    <w:rsid w:val="003920F6"/>
    <w:rsid w:val="0039244B"/>
    <w:rsid w:val="003A2180"/>
    <w:rsid w:val="003A2C4F"/>
    <w:rsid w:val="003A7D08"/>
    <w:rsid w:val="003B0A43"/>
    <w:rsid w:val="003B1558"/>
    <w:rsid w:val="003B1791"/>
    <w:rsid w:val="003B1E87"/>
    <w:rsid w:val="003B26AD"/>
    <w:rsid w:val="003B49B0"/>
    <w:rsid w:val="003C1FA0"/>
    <w:rsid w:val="003C5339"/>
    <w:rsid w:val="003C7591"/>
    <w:rsid w:val="003D4B65"/>
    <w:rsid w:val="003D5105"/>
    <w:rsid w:val="003E3C52"/>
    <w:rsid w:val="003E3FCE"/>
    <w:rsid w:val="003F5183"/>
    <w:rsid w:val="00400B6F"/>
    <w:rsid w:val="004021EA"/>
    <w:rsid w:val="004064C7"/>
    <w:rsid w:val="00406774"/>
    <w:rsid w:val="0040796C"/>
    <w:rsid w:val="00407E14"/>
    <w:rsid w:val="0041739F"/>
    <w:rsid w:val="00417C86"/>
    <w:rsid w:val="00421200"/>
    <w:rsid w:val="00433557"/>
    <w:rsid w:val="004336F2"/>
    <w:rsid w:val="0043559F"/>
    <w:rsid w:val="00440E96"/>
    <w:rsid w:val="00446970"/>
    <w:rsid w:val="00452562"/>
    <w:rsid w:val="0045458F"/>
    <w:rsid w:val="004547FE"/>
    <w:rsid w:val="00454C0B"/>
    <w:rsid w:val="00456993"/>
    <w:rsid w:val="00463558"/>
    <w:rsid w:val="00463EBE"/>
    <w:rsid w:val="00465B28"/>
    <w:rsid w:val="0047069A"/>
    <w:rsid w:val="004716E8"/>
    <w:rsid w:val="004718C1"/>
    <w:rsid w:val="0047502A"/>
    <w:rsid w:val="00481AF0"/>
    <w:rsid w:val="0049257E"/>
    <w:rsid w:val="00494AD1"/>
    <w:rsid w:val="004A00D0"/>
    <w:rsid w:val="004A19AA"/>
    <w:rsid w:val="004B10DA"/>
    <w:rsid w:val="004B16DD"/>
    <w:rsid w:val="004B2DB3"/>
    <w:rsid w:val="004B3B78"/>
    <w:rsid w:val="004C0B62"/>
    <w:rsid w:val="004C0EC9"/>
    <w:rsid w:val="004C2178"/>
    <w:rsid w:val="004C2400"/>
    <w:rsid w:val="004C547F"/>
    <w:rsid w:val="004C7A88"/>
    <w:rsid w:val="004D5B25"/>
    <w:rsid w:val="004E087C"/>
    <w:rsid w:val="004E0C45"/>
    <w:rsid w:val="004E1928"/>
    <w:rsid w:val="004E1A6B"/>
    <w:rsid w:val="004E367C"/>
    <w:rsid w:val="004E3F0C"/>
    <w:rsid w:val="004E5C2C"/>
    <w:rsid w:val="004F130B"/>
    <w:rsid w:val="004F3424"/>
    <w:rsid w:val="004F5F7E"/>
    <w:rsid w:val="005124ED"/>
    <w:rsid w:val="0051254C"/>
    <w:rsid w:val="005161C4"/>
    <w:rsid w:val="005228AB"/>
    <w:rsid w:val="00522C1A"/>
    <w:rsid w:val="00524F3B"/>
    <w:rsid w:val="0053161D"/>
    <w:rsid w:val="005316A2"/>
    <w:rsid w:val="005372A2"/>
    <w:rsid w:val="005406F0"/>
    <w:rsid w:val="0055312D"/>
    <w:rsid w:val="005558B2"/>
    <w:rsid w:val="00555A07"/>
    <w:rsid w:val="00556FFA"/>
    <w:rsid w:val="005573D6"/>
    <w:rsid w:val="005678C7"/>
    <w:rsid w:val="0057505A"/>
    <w:rsid w:val="00577A9C"/>
    <w:rsid w:val="0058237C"/>
    <w:rsid w:val="0058245B"/>
    <w:rsid w:val="005829B0"/>
    <w:rsid w:val="00584691"/>
    <w:rsid w:val="00587390"/>
    <w:rsid w:val="00594DEE"/>
    <w:rsid w:val="00597045"/>
    <w:rsid w:val="005A0E59"/>
    <w:rsid w:val="005A1F26"/>
    <w:rsid w:val="005A5168"/>
    <w:rsid w:val="005B0F22"/>
    <w:rsid w:val="005B2A2E"/>
    <w:rsid w:val="005B5B8F"/>
    <w:rsid w:val="005C13E7"/>
    <w:rsid w:val="005C2626"/>
    <w:rsid w:val="005C4181"/>
    <w:rsid w:val="005D28BE"/>
    <w:rsid w:val="005D556D"/>
    <w:rsid w:val="005D627E"/>
    <w:rsid w:val="005E1235"/>
    <w:rsid w:val="005E3416"/>
    <w:rsid w:val="005F05CC"/>
    <w:rsid w:val="005F74A6"/>
    <w:rsid w:val="00600A69"/>
    <w:rsid w:val="00601C03"/>
    <w:rsid w:val="0060284C"/>
    <w:rsid w:val="00611137"/>
    <w:rsid w:val="006141AB"/>
    <w:rsid w:val="0061562D"/>
    <w:rsid w:val="006157D3"/>
    <w:rsid w:val="00621E54"/>
    <w:rsid w:val="006246E4"/>
    <w:rsid w:val="00635343"/>
    <w:rsid w:val="0063561A"/>
    <w:rsid w:val="00636780"/>
    <w:rsid w:val="00636B6F"/>
    <w:rsid w:val="00636F98"/>
    <w:rsid w:val="00644643"/>
    <w:rsid w:val="006474C6"/>
    <w:rsid w:val="00654CAC"/>
    <w:rsid w:val="00662CA3"/>
    <w:rsid w:val="00663813"/>
    <w:rsid w:val="006647BF"/>
    <w:rsid w:val="0066490F"/>
    <w:rsid w:val="00666498"/>
    <w:rsid w:val="006667BA"/>
    <w:rsid w:val="00670340"/>
    <w:rsid w:val="006704CB"/>
    <w:rsid w:val="00671EEF"/>
    <w:rsid w:val="00675530"/>
    <w:rsid w:val="00683184"/>
    <w:rsid w:val="006869CC"/>
    <w:rsid w:val="0069140F"/>
    <w:rsid w:val="00694188"/>
    <w:rsid w:val="00697CCE"/>
    <w:rsid w:val="006A1A88"/>
    <w:rsid w:val="006A67D9"/>
    <w:rsid w:val="006B2DD3"/>
    <w:rsid w:val="006C6D64"/>
    <w:rsid w:val="006C6F1F"/>
    <w:rsid w:val="006D0D4E"/>
    <w:rsid w:val="006D2450"/>
    <w:rsid w:val="006D3F36"/>
    <w:rsid w:val="006D4387"/>
    <w:rsid w:val="006E7853"/>
    <w:rsid w:val="006F1154"/>
    <w:rsid w:val="006F2E5F"/>
    <w:rsid w:val="006F7716"/>
    <w:rsid w:val="007012EC"/>
    <w:rsid w:val="00706471"/>
    <w:rsid w:val="00710124"/>
    <w:rsid w:val="0071217D"/>
    <w:rsid w:val="007155BB"/>
    <w:rsid w:val="00715D00"/>
    <w:rsid w:val="00716C2A"/>
    <w:rsid w:val="00717C5C"/>
    <w:rsid w:val="0072155D"/>
    <w:rsid w:val="00722948"/>
    <w:rsid w:val="00723FBD"/>
    <w:rsid w:val="00725077"/>
    <w:rsid w:val="00725648"/>
    <w:rsid w:val="0073170F"/>
    <w:rsid w:val="00737A3B"/>
    <w:rsid w:val="00737A45"/>
    <w:rsid w:val="0074097B"/>
    <w:rsid w:val="00741B06"/>
    <w:rsid w:val="007425A4"/>
    <w:rsid w:val="007517B6"/>
    <w:rsid w:val="00751AA5"/>
    <w:rsid w:val="00753D25"/>
    <w:rsid w:val="00754C6B"/>
    <w:rsid w:val="00755FE6"/>
    <w:rsid w:val="00756815"/>
    <w:rsid w:val="00756C91"/>
    <w:rsid w:val="00760CFB"/>
    <w:rsid w:val="007614CF"/>
    <w:rsid w:val="007634F9"/>
    <w:rsid w:val="0076579E"/>
    <w:rsid w:val="00766211"/>
    <w:rsid w:val="00771154"/>
    <w:rsid w:val="00771758"/>
    <w:rsid w:val="0077408F"/>
    <w:rsid w:val="00780797"/>
    <w:rsid w:val="00780BE2"/>
    <w:rsid w:val="00785E58"/>
    <w:rsid w:val="00787018"/>
    <w:rsid w:val="00787F3B"/>
    <w:rsid w:val="007A2049"/>
    <w:rsid w:val="007A4297"/>
    <w:rsid w:val="007A71BA"/>
    <w:rsid w:val="007B09B7"/>
    <w:rsid w:val="007B0AB7"/>
    <w:rsid w:val="007B0F39"/>
    <w:rsid w:val="007B38A3"/>
    <w:rsid w:val="007B6117"/>
    <w:rsid w:val="007B69C1"/>
    <w:rsid w:val="007C1092"/>
    <w:rsid w:val="007C69BB"/>
    <w:rsid w:val="007C6A88"/>
    <w:rsid w:val="007C7E22"/>
    <w:rsid w:val="007D33FF"/>
    <w:rsid w:val="007D57CC"/>
    <w:rsid w:val="007D6E78"/>
    <w:rsid w:val="007E2C1D"/>
    <w:rsid w:val="007E3920"/>
    <w:rsid w:val="007E6675"/>
    <w:rsid w:val="007E7BCE"/>
    <w:rsid w:val="007F22AB"/>
    <w:rsid w:val="008005A7"/>
    <w:rsid w:val="0080279E"/>
    <w:rsid w:val="00803483"/>
    <w:rsid w:val="00814119"/>
    <w:rsid w:val="008156C6"/>
    <w:rsid w:val="008164BC"/>
    <w:rsid w:val="00817E6D"/>
    <w:rsid w:val="008226E1"/>
    <w:rsid w:val="0082325C"/>
    <w:rsid w:val="008233E4"/>
    <w:rsid w:val="0082386F"/>
    <w:rsid w:val="008247C0"/>
    <w:rsid w:val="008252B8"/>
    <w:rsid w:val="0082562B"/>
    <w:rsid w:val="00826A7B"/>
    <w:rsid w:val="00826FC6"/>
    <w:rsid w:val="00832B9B"/>
    <w:rsid w:val="00834A3D"/>
    <w:rsid w:val="00835E23"/>
    <w:rsid w:val="00836E69"/>
    <w:rsid w:val="008461AF"/>
    <w:rsid w:val="00847D1D"/>
    <w:rsid w:val="008545BD"/>
    <w:rsid w:val="0085677F"/>
    <w:rsid w:val="008619AC"/>
    <w:rsid w:val="00863ED8"/>
    <w:rsid w:val="00865465"/>
    <w:rsid w:val="00873CC4"/>
    <w:rsid w:val="00874F9A"/>
    <w:rsid w:val="00875439"/>
    <w:rsid w:val="00875A7D"/>
    <w:rsid w:val="00875F00"/>
    <w:rsid w:val="00876451"/>
    <w:rsid w:val="00876EEB"/>
    <w:rsid w:val="0088178A"/>
    <w:rsid w:val="008820C8"/>
    <w:rsid w:val="008843E2"/>
    <w:rsid w:val="00895F49"/>
    <w:rsid w:val="00896783"/>
    <w:rsid w:val="008A26C4"/>
    <w:rsid w:val="008A63A5"/>
    <w:rsid w:val="008A7CE2"/>
    <w:rsid w:val="008B32C9"/>
    <w:rsid w:val="008C00DB"/>
    <w:rsid w:val="008C14B3"/>
    <w:rsid w:val="008C279D"/>
    <w:rsid w:val="008C6885"/>
    <w:rsid w:val="008C6C33"/>
    <w:rsid w:val="008C7509"/>
    <w:rsid w:val="008D3E48"/>
    <w:rsid w:val="008E5C04"/>
    <w:rsid w:val="008F0913"/>
    <w:rsid w:val="00902DDB"/>
    <w:rsid w:val="00905E44"/>
    <w:rsid w:val="00910E7B"/>
    <w:rsid w:val="00912C5E"/>
    <w:rsid w:val="00913E79"/>
    <w:rsid w:val="00913FEF"/>
    <w:rsid w:val="009147D3"/>
    <w:rsid w:val="0091693B"/>
    <w:rsid w:val="00917ED1"/>
    <w:rsid w:val="0092064A"/>
    <w:rsid w:val="00920D1B"/>
    <w:rsid w:val="00924968"/>
    <w:rsid w:val="00925962"/>
    <w:rsid w:val="009360FB"/>
    <w:rsid w:val="00936C14"/>
    <w:rsid w:val="00937912"/>
    <w:rsid w:val="009406F0"/>
    <w:rsid w:val="00940FA4"/>
    <w:rsid w:val="00942A88"/>
    <w:rsid w:val="00945E65"/>
    <w:rsid w:val="00946EF2"/>
    <w:rsid w:val="00947702"/>
    <w:rsid w:val="009558BF"/>
    <w:rsid w:val="009617F4"/>
    <w:rsid w:val="00961F64"/>
    <w:rsid w:val="00967268"/>
    <w:rsid w:val="00970DB6"/>
    <w:rsid w:val="00973B61"/>
    <w:rsid w:val="0098746C"/>
    <w:rsid w:val="00990A29"/>
    <w:rsid w:val="00995DE4"/>
    <w:rsid w:val="00996F73"/>
    <w:rsid w:val="009977F4"/>
    <w:rsid w:val="009A03B7"/>
    <w:rsid w:val="009A18EA"/>
    <w:rsid w:val="009A2AB1"/>
    <w:rsid w:val="009A4D03"/>
    <w:rsid w:val="009B5E2D"/>
    <w:rsid w:val="009B6BB4"/>
    <w:rsid w:val="009C320F"/>
    <w:rsid w:val="009D25BD"/>
    <w:rsid w:val="009D3097"/>
    <w:rsid w:val="009E1E60"/>
    <w:rsid w:val="009E3876"/>
    <w:rsid w:val="009E56AC"/>
    <w:rsid w:val="009F3EC2"/>
    <w:rsid w:val="009F403B"/>
    <w:rsid w:val="009F6D02"/>
    <w:rsid w:val="00A02F0A"/>
    <w:rsid w:val="00A06071"/>
    <w:rsid w:val="00A20CA9"/>
    <w:rsid w:val="00A22A33"/>
    <w:rsid w:val="00A2380A"/>
    <w:rsid w:val="00A2444A"/>
    <w:rsid w:val="00A32AC0"/>
    <w:rsid w:val="00A37BEC"/>
    <w:rsid w:val="00A401DC"/>
    <w:rsid w:val="00A40B1E"/>
    <w:rsid w:val="00A42A48"/>
    <w:rsid w:val="00A50617"/>
    <w:rsid w:val="00A53AA8"/>
    <w:rsid w:val="00A56FFE"/>
    <w:rsid w:val="00A60CF6"/>
    <w:rsid w:val="00A624D8"/>
    <w:rsid w:val="00A67562"/>
    <w:rsid w:val="00A7001E"/>
    <w:rsid w:val="00A704A0"/>
    <w:rsid w:val="00A70F96"/>
    <w:rsid w:val="00A74D7C"/>
    <w:rsid w:val="00A76603"/>
    <w:rsid w:val="00A82CA8"/>
    <w:rsid w:val="00A90429"/>
    <w:rsid w:val="00A9042E"/>
    <w:rsid w:val="00A961AE"/>
    <w:rsid w:val="00A96385"/>
    <w:rsid w:val="00A9697B"/>
    <w:rsid w:val="00A96E9C"/>
    <w:rsid w:val="00AA5892"/>
    <w:rsid w:val="00AA6EA2"/>
    <w:rsid w:val="00AC0083"/>
    <w:rsid w:val="00AC47FE"/>
    <w:rsid w:val="00AC4FFD"/>
    <w:rsid w:val="00AC6805"/>
    <w:rsid w:val="00AD09DB"/>
    <w:rsid w:val="00AD6AAD"/>
    <w:rsid w:val="00AE0C8D"/>
    <w:rsid w:val="00AE3B8F"/>
    <w:rsid w:val="00AE48C6"/>
    <w:rsid w:val="00AE5E8E"/>
    <w:rsid w:val="00AE7193"/>
    <w:rsid w:val="00AF3A33"/>
    <w:rsid w:val="00AF74AA"/>
    <w:rsid w:val="00B00702"/>
    <w:rsid w:val="00B05D6D"/>
    <w:rsid w:val="00B11ECC"/>
    <w:rsid w:val="00B13408"/>
    <w:rsid w:val="00B1450A"/>
    <w:rsid w:val="00B149E1"/>
    <w:rsid w:val="00B22B0B"/>
    <w:rsid w:val="00B25E45"/>
    <w:rsid w:val="00B41174"/>
    <w:rsid w:val="00B55A75"/>
    <w:rsid w:val="00B55AD3"/>
    <w:rsid w:val="00B56535"/>
    <w:rsid w:val="00B6203D"/>
    <w:rsid w:val="00B62340"/>
    <w:rsid w:val="00B65F65"/>
    <w:rsid w:val="00B67B12"/>
    <w:rsid w:val="00B70E15"/>
    <w:rsid w:val="00B72AB3"/>
    <w:rsid w:val="00B7566B"/>
    <w:rsid w:val="00B75954"/>
    <w:rsid w:val="00B75BA2"/>
    <w:rsid w:val="00B768C7"/>
    <w:rsid w:val="00B84F49"/>
    <w:rsid w:val="00B86147"/>
    <w:rsid w:val="00B87389"/>
    <w:rsid w:val="00B97AF3"/>
    <w:rsid w:val="00BA05C8"/>
    <w:rsid w:val="00BA0E5E"/>
    <w:rsid w:val="00BA4400"/>
    <w:rsid w:val="00BA45B5"/>
    <w:rsid w:val="00BA72AE"/>
    <w:rsid w:val="00BB08D3"/>
    <w:rsid w:val="00BB1DA2"/>
    <w:rsid w:val="00BC1235"/>
    <w:rsid w:val="00BC6F58"/>
    <w:rsid w:val="00BD02BA"/>
    <w:rsid w:val="00BD4127"/>
    <w:rsid w:val="00BD4C83"/>
    <w:rsid w:val="00BD7AF2"/>
    <w:rsid w:val="00BE00E6"/>
    <w:rsid w:val="00BE0B44"/>
    <w:rsid w:val="00BE51C7"/>
    <w:rsid w:val="00BE7A72"/>
    <w:rsid w:val="00BF03CA"/>
    <w:rsid w:val="00BF0704"/>
    <w:rsid w:val="00BF49B8"/>
    <w:rsid w:val="00BF7464"/>
    <w:rsid w:val="00BF79D0"/>
    <w:rsid w:val="00C0018C"/>
    <w:rsid w:val="00C037EC"/>
    <w:rsid w:val="00C04BB3"/>
    <w:rsid w:val="00C04BCB"/>
    <w:rsid w:val="00C06F45"/>
    <w:rsid w:val="00C06F4F"/>
    <w:rsid w:val="00C11F83"/>
    <w:rsid w:val="00C120BE"/>
    <w:rsid w:val="00C12F1B"/>
    <w:rsid w:val="00C13D4D"/>
    <w:rsid w:val="00C1437B"/>
    <w:rsid w:val="00C15DB5"/>
    <w:rsid w:val="00C1617E"/>
    <w:rsid w:val="00C22BFF"/>
    <w:rsid w:val="00C25181"/>
    <w:rsid w:val="00C25515"/>
    <w:rsid w:val="00C3181F"/>
    <w:rsid w:val="00C4113A"/>
    <w:rsid w:val="00C416E3"/>
    <w:rsid w:val="00C44D93"/>
    <w:rsid w:val="00C459B8"/>
    <w:rsid w:val="00C47B3B"/>
    <w:rsid w:val="00C52EF0"/>
    <w:rsid w:val="00C55B71"/>
    <w:rsid w:val="00C56146"/>
    <w:rsid w:val="00C63728"/>
    <w:rsid w:val="00C66D32"/>
    <w:rsid w:val="00C67F6F"/>
    <w:rsid w:val="00C73FD5"/>
    <w:rsid w:val="00C76500"/>
    <w:rsid w:val="00C81D64"/>
    <w:rsid w:val="00C865F5"/>
    <w:rsid w:val="00C90DFE"/>
    <w:rsid w:val="00C91A3B"/>
    <w:rsid w:val="00C9256C"/>
    <w:rsid w:val="00C95DD8"/>
    <w:rsid w:val="00C97EA0"/>
    <w:rsid w:val="00CA504B"/>
    <w:rsid w:val="00CA7E84"/>
    <w:rsid w:val="00CC0F38"/>
    <w:rsid w:val="00CC3294"/>
    <w:rsid w:val="00CD08A7"/>
    <w:rsid w:val="00CD43FE"/>
    <w:rsid w:val="00CD4433"/>
    <w:rsid w:val="00CD572D"/>
    <w:rsid w:val="00CE3B60"/>
    <w:rsid w:val="00CF2AC5"/>
    <w:rsid w:val="00CF2B54"/>
    <w:rsid w:val="00CF477E"/>
    <w:rsid w:val="00CF4D18"/>
    <w:rsid w:val="00CF693D"/>
    <w:rsid w:val="00D03819"/>
    <w:rsid w:val="00D06D6B"/>
    <w:rsid w:val="00D07733"/>
    <w:rsid w:val="00D124F0"/>
    <w:rsid w:val="00D15AC1"/>
    <w:rsid w:val="00D17BC8"/>
    <w:rsid w:val="00D2080C"/>
    <w:rsid w:val="00D209B1"/>
    <w:rsid w:val="00D22C9F"/>
    <w:rsid w:val="00D3045B"/>
    <w:rsid w:val="00D32079"/>
    <w:rsid w:val="00D32828"/>
    <w:rsid w:val="00D40405"/>
    <w:rsid w:val="00D4177E"/>
    <w:rsid w:val="00D4228F"/>
    <w:rsid w:val="00D42CED"/>
    <w:rsid w:val="00D42FC7"/>
    <w:rsid w:val="00D53E8E"/>
    <w:rsid w:val="00D5644E"/>
    <w:rsid w:val="00D62D13"/>
    <w:rsid w:val="00D662C9"/>
    <w:rsid w:val="00D66A39"/>
    <w:rsid w:val="00D6758E"/>
    <w:rsid w:val="00D72B47"/>
    <w:rsid w:val="00D76800"/>
    <w:rsid w:val="00D819AE"/>
    <w:rsid w:val="00D81FFE"/>
    <w:rsid w:val="00D85AB8"/>
    <w:rsid w:val="00D87718"/>
    <w:rsid w:val="00D93813"/>
    <w:rsid w:val="00DA22BA"/>
    <w:rsid w:val="00DA2D77"/>
    <w:rsid w:val="00DB4DA7"/>
    <w:rsid w:val="00DB7AAC"/>
    <w:rsid w:val="00DC3CD8"/>
    <w:rsid w:val="00DC5E54"/>
    <w:rsid w:val="00DD40CD"/>
    <w:rsid w:val="00DE74F8"/>
    <w:rsid w:val="00DF0817"/>
    <w:rsid w:val="00E01030"/>
    <w:rsid w:val="00E15B3E"/>
    <w:rsid w:val="00E16418"/>
    <w:rsid w:val="00E165CD"/>
    <w:rsid w:val="00E21466"/>
    <w:rsid w:val="00E24222"/>
    <w:rsid w:val="00E24CB8"/>
    <w:rsid w:val="00E25596"/>
    <w:rsid w:val="00E2666B"/>
    <w:rsid w:val="00E30BC6"/>
    <w:rsid w:val="00E36010"/>
    <w:rsid w:val="00E46CBA"/>
    <w:rsid w:val="00E46F03"/>
    <w:rsid w:val="00E4712C"/>
    <w:rsid w:val="00E51339"/>
    <w:rsid w:val="00E54141"/>
    <w:rsid w:val="00E562C6"/>
    <w:rsid w:val="00E61D38"/>
    <w:rsid w:val="00E639D2"/>
    <w:rsid w:val="00E63F6D"/>
    <w:rsid w:val="00E7005E"/>
    <w:rsid w:val="00E71575"/>
    <w:rsid w:val="00E72AFB"/>
    <w:rsid w:val="00E7385F"/>
    <w:rsid w:val="00E74FE2"/>
    <w:rsid w:val="00E8091D"/>
    <w:rsid w:val="00E81699"/>
    <w:rsid w:val="00E8217D"/>
    <w:rsid w:val="00E828FD"/>
    <w:rsid w:val="00E85638"/>
    <w:rsid w:val="00E86BFB"/>
    <w:rsid w:val="00E87509"/>
    <w:rsid w:val="00E90057"/>
    <w:rsid w:val="00E90B3B"/>
    <w:rsid w:val="00E92215"/>
    <w:rsid w:val="00EA38F5"/>
    <w:rsid w:val="00EA478D"/>
    <w:rsid w:val="00EB071C"/>
    <w:rsid w:val="00EB4BA4"/>
    <w:rsid w:val="00EC30CA"/>
    <w:rsid w:val="00EC445C"/>
    <w:rsid w:val="00EC73E0"/>
    <w:rsid w:val="00ED0465"/>
    <w:rsid w:val="00ED1233"/>
    <w:rsid w:val="00ED18EB"/>
    <w:rsid w:val="00ED420C"/>
    <w:rsid w:val="00ED6E36"/>
    <w:rsid w:val="00EE070C"/>
    <w:rsid w:val="00EE6117"/>
    <w:rsid w:val="00EF50B1"/>
    <w:rsid w:val="00EF606C"/>
    <w:rsid w:val="00F01EBD"/>
    <w:rsid w:val="00F03E61"/>
    <w:rsid w:val="00F06D05"/>
    <w:rsid w:val="00F16139"/>
    <w:rsid w:val="00F17448"/>
    <w:rsid w:val="00F178CF"/>
    <w:rsid w:val="00F21267"/>
    <w:rsid w:val="00F221BD"/>
    <w:rsid w:val="00F27897"/>
    <w:rsid w:val="00F2797D"/>
    <w:rsid w:val="00F456D9"/>
    <w:rsid w:val="00F521E4"/>
    <w:rsid w:val="00F525E4"/>
    <w:rsid w:val="00F5613C"/>
    <w:rsid w:val="00F5698F"/>
    <w:rsid w:val="00F61A38"/>
    <w:rsid w:val="00F61A4A"/>
    <w:rsid w:val="00F62A9E"/>
    <w:rsid w:val="00F662F4"/>
    <w:rsid w:val="00F72354"/>
    <w:rsid w:val="00F81D1E"/>
    <w:rsid w:val="00F81E38"/>
    <w:rsid w:val="00F8255A"/>
    <w:rsid w:val="00F87505"/>
    <w:rsid w:val="00F87CCE"/>
    <w:rsid w:val="00F90470"/>
    <w:rsid w:val="00F90C63"/>
    <w:rsid w:val="00F910E7"/>
    <w:rsid w:val="00F91E32"/>
    <w:rsid w:val="00F940F8"/>
    <w:rsid w:val="00F952F2"/>
    <w:rsid w:val="00FA084E"/>
    <w:rsid w:val="00FA163A"/>
    <w:rsid w:val="00FA1D57"/>
    <w:rsid w:val="00FB073D"/>
    <w:rsid w:val="00FB0F01"/>
    <w:rsid w:val="00FB1ED5"/>
    <w:rsid w:val="00FB39BA"/>
    <w:rsid w:val="00FC08D1"/>
    <w:rsid w:val="00FC5E5C"/>
    <w:rsid w:val="00FC6158"/>
    <w:rsid w:val="00FD0B25"/>
    <w:rsid w:val="00FD306B"/>
    <w:rsid w:val="00FD3E61"/>
    <w:rsid w:val="00FD4B1B"/>
    <w:rsid w:val="00FD5FE2"/>
    <w:rsid w:val="00FD7EE9"/>
    <w:rsid w:val="00FE0590"/>
    <w:rsid w:val="00FE06C7"/>
    <w:rsid w:val="00FE2405"/>
    <w:rsid w:val="00FE4A61"/>
    <w:rsid w:val="00FF29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15B3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A2C4F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A2C4F"/>
  </w:style>
  <w:style w:type="paragraph" w:styleId="Footer">
    <w:name w:val="footer"/>
    <w:basedOn w:val="Normal"/>
    <w:link w:val="FooterChar"/>
    <w:unhideWhenUsed/>
    <w:rsid w:val="003A2C4F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3A2C4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lv-LV" w:eastAsia="lv-LV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microsoft.com/office/2007/relationships/stylesWithEffects" Target="stylesWithEffects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30</Words>
  <Characters>17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 Latvijas pievienošanos Eiropas stabilitātes mehānismam</dc:title>
  <dc:subject>Pielikums Nr.3</dc:subject>
  <dc:creator>G. Trupovnieks</dc:creator>
  <cp:keywords/>
  <dc:description>tālr.: 67083809, fakss: 67083830
Gints.Trupovnieks@fm.gov.lv</dc:description>
  <cp:lastModifiedBy>Nils 08.07.2012</cp:lastModifiedBy>
  <cp:revision>7</cp:revision>
  <dcterms:created xsi:type="dcterms:W3CDTF">2013-07-19T09:24:00Z</dcterms:created>
  <dcterms:modified xsi:type="dcterms:W3CDTF">2013-08-08T15:49:00Z</dcterms:modified>
</cp:coreProperties>
</file>